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35B2A99" w14:textId="77777777" w:rsidR="004D746D" w:rsidRPr="004D746D" w:rsidRDefault="004D746D" w:rsidP="003D39E3">
      <w:pPr>
        <w:ind w:right="3"/>
        <w:jc w:val="center"/>
        <w:rPr>
          <w:sz w:val="28"/>
          <w:szCs w:val="28"/>
        </w:rPr>
      </w:pPr>
      <w:r w:rsidRPr="004D746D">
        <w:rPr>
          <w:sz w:val="28"/>
          <w:szCs w:val="28"/>
        </w:rPr>
        <w:t>American University of Beirut</w:t>
      </w:r>
    </w:p>
    <w:p w14:paraId="1B7E0CDF" w14:textId="77777777" w:rsidR="004D746D" w:rsidRPr="004D746D" w:rsidRDefault="004D746D" w:rsidP="004D746D">
      <w:pPr>
        <w:jc w:val="center"/>
        <w:rPr>
          <w:smallCaps/>
        </w:rPr>
      </w:pPr>
      <w:r w:rsidRPr="004D746D">
        <w:rPr>
          <w:smallCaps/>
        </w:rPr>
        <w:t>Department of Electrical and Computer Engineering</w:t>
      </w:r>
    </w:p>
    <w:p w14:paraId="4DC07FF5" w14:textId="77777777" w:rsidR="004D746D" w:rsidRDefault="004D746D" w:rsidP="004D746D">
      <w:pPr>
        <w:jc w:val="center"/>
      </w:pPr>
    </w:p>
    <w:p w14:paraId="6CF9B5A4" w14:textId="77777777" w:rsidR="00AA686F" w:rsidRPr="005D4006" w:rsidRDefault="006F21A0" w:rsidP="006D28E2">
      <w:r>
        <w:t>EECE 310 – Electronics</w:t>
      </w:r>
      <w:r w:rsidR="004D746D">
        <w:tab/>
      </w:r>
      <w:r w:rsidR="004D746D">
        <w:tab/>
      </w:r>
      <w:r w:rsidR="004D746D">
        <w:tab/>
      </w:r>
      <w:r w:rsidR="004D746D">
        <w:tab/>
      </w:r>
      <w:r w:rsidR="004D746D">
        <w:tab/>
      </w:r>
      <w:r w:rsidR="004D746D">
        <w:tab/>
        <w:t>Fall 20</w:t>
      </w:r>
      <w:r w:rsidR="00FF7A78">
        <w:t>11</w:t>
      </w:r>
      <w:r w:rsidR="004D746D">
        <w:t xml:space="preserve"> – 20</w:t>
      </w:r>
      <w:r w:rsidR="004B101B">
        <w:t>1</w:t>
      </w:r>
      <w:r w:rsidR="00FF7A78">
        <w:t>2</w:t>
      </w:r>
    </w:p>
    <w:p w14:paraId="42BA3409" w14:textId="77777777" w:rsidR="004D746D" w:rsidRDefault="00AA686F" w:rsidP="006351EF">
      <w:pPr>
        <w:jc w:val="center"/>
      </w:pPr>
      <w:r w:rsidRPr="004D746D">
        <w:rPr>
          <w:i/>
          <w:iCs/>
        </w:rPr>
        <w:t xml:space="preserve">Due </w:t>
      </w:r>
      <w:r>
        <w:rPr>
          <w:i/>
          <w:iCs/>
        </w:rPr>
        <w:t>Wednes</w:t>
      </w:r>
      <w:r w:rsidRPr="004D746D">
        <w:rPr>
          <w:i/>
          <w:iCs/>
        </w:rPr>
        <w:t xml:space="preserve">day October </w:t>
      </w:r>
      <w:r w:rsidR="00FF7A78">
        <w:rPr>
          <w:i/>
          <w:iCs/>
        </w:rPr>
        <w:t>19</w:t>
      </w:r>
      <w:r w:rsidRPr="004D746D">
        <w:rPr>
          <w:i/>
          <w:iCs/>
        </w:rPr>
        <w:t>, 20</w:t>
      </w:r>
      <w:r w:rsidR="006351EF">
        <w:rPr>
          <w:i/>
          <w:iCs/>
        </w:rPr>
        <w:t>1</w:t>
      </w:r>
      <w:r w:rsidR="00FF7A78">
        <w:rPr>
          <w:i/>
          <w:iCs/>
        </w:rPr>
        <w:t>1</w:t>
      </w:r>
      <w:r>
        <w:rPr>
          <w:i/>
          <w:iCs/>
        </w:rPr>
        <w:t xml:space="preserve"> at </w:t>
      </w:r>
      <w:r w:rsidR="004B101B">
        <w:rPr>
          <w:i/>
          <w:iCs/>
        </w:rPr>
        <w:t>9</w:t>
      </w:r>
      <w:r>
        <w:rPr>
          <w:i/>
          <w:iCs/>
        </w:rPr>
        <w:t xml:space="preserve">:00 </w:t>
      </w:r>
      <w:r w:rsidR="004B101B">
        <w:rPr>
          <w:i/>
          <w:iCs/>
        </w:rPr>
        <w:t>a</w:t>
      </w:r>
      <w:r>
        <w:rPr>
          <w:i/>
          <w:iCs/>
        </w:rPr>
        <w:t>m</w:t>
      </w:r>
    </w:p>
    <w:p w14:paraId="7C6B26FD" w14:textId="77777777" w:rsidR="00AA686F" w:rsidRDefault="00AA686F" w:rsidP="00222854">
      <w:pPr>
        <w:rPr>
          <w:b/>
          <w:bCs/>
        </w:rPr>
      </w:pPr>
    </w:p>
    <w:p w14:paraId="35C3C36D" w14:textId="77777777" w:rsidR="004D746D" w:rsidRPr="004D746D" w:rsidRDefault="004D746D" w:rsidP="00222854">
      <w:pPr>
        <w:rPr>
          <w:b/>
          <w:bCs/>
        </w:rPr>
      </w:pPr>
      <w:r w:rsidRPr="004D746D">
        <w:rPr>
          <w:b/>
          <w:bCs/>
        </w:rPr>
        <w:t xml:space="preserve">Homework </w:t>
      </w:r>
      <w:r w:rsidR="00222854">
        <w:rPr>
          <w:b/>
          <w:bCs/>
        </w:rPr>
        <w:t>3</w:t>
      </w:r>
    </w:p>
    <w:p w14:paraId="322D0ED4" w14:textId="77777777" w:rsidR="00050FA6" w:rsidRDefault="00050FA6" w:rsidP="00050FA6"/>
    <w:p w14:paraId="059EB9E1" w14:textId="2EBDF887" w:rsidR="00F07FDA" w:rsidRPr="00830AB0" w:rsidRDefault="00F07FDA" w:rsidP="00050FA6">
      <w:pPr>
        <w:rPr>
          <w:b/>
        </w:rPr>
      </w:pPr>
    </w:p>
    <w:p w14:paraId="354D9E91" w14:textId="6EB5E71C" w:rsidR="00050FA6" w:rsidRDefault="00050FA6" w:rsidP="00050FA6">
      <w:r w:rsidRPr="009743FE">
        <w:rPr>
          <w:b/>
          <w:bCs/>
        </w:rPr>
        <w:t>1.</w:t>
      </w:r>
      <w:r>
        <w:t xml:space="preserve"> </w:t>
      </w:r>
      <w:r w:rsidR="00535D9E">
        <w:rPr>
          <w:b/>
        </w:rPr>
        <w:t>[28</w:t>
      </w:r>
      <w:r w:rsidR="006D488D" w:rsidRPr="006D488D">
        <w:rPr>
          <w:b/>
        </w:rPr>
        <w:t xml:space="preserve"> points]</w:t>
      </w:r>
      <w:r w:rsidR="006D488D">
        <w:t xml:space="preserve"> </w:t>
      </w:r>
      <w:r>
        <w:t>Consider the waveform shown below.</w:t>
      </w:r>
    </w:p>
    <w:p w14:paraId="7DC8F27E" w14:textId="77777777" w:rsidR="00F07FDA" w:rsidRDefault="00F07FDA" w:rsidP="00050FA6"/>
    <w:p w14:paraId="210BD977" w14:textId="77777777" w:rsidR="00050FA6" w:rsidRDefault="00321CB4" w:rsidP="00050FA6">
      <w:pPr>
        <w:ind w:left="360"/>
        <w:jc w:val="center"/>
      </w:pPr>
      <w:r>
        <w:object w:dxaOrig="5389" w:dyaOrig="3915" w14:anchorId="06AF2E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0.6pt;height:156.55pt" o:ole="">
            <v:imagedata r:id="rId6" o:title=""/>
          </v:shape>
          <o:OLEObject Type="Embed" ProgID="Visio.Drawing.11" ShapeID="_x0000_i1025" DrawAspect="Content" ObjectID="_1253789605" r:id="rId7"/>
        </w:object>
      </w:r>
    </w:p>
    <w:p w14:paraId="5EA27049" w14:textId="77777777" w:rsidR="00F07FDA" w:rsidRDefault="00F07FDA" w:rsidP="009743FE">
      <w:pPr>
        <w:jc w:val="both"/>
      </w:pPr>
    </w:p>
    <w:p w14:paraId="54D64E64" w14:textId="77777777" w:rsidR="00DB27DA" w:rsidRDefault="00050FA6" w:rsidP="009743FE">
      <w:pPr>
        <w:jc w:val="both"/>
      </w:pPr>
      <w:r>
        <w:t xml:space="preserve">The </w:t>
      </w:r>
      <w:r w:rsidR="00AA686F">
        <w:t xml:space="preserve">waveform is superimposed on a </w:t>
      </w:r>
      <w:r w:rsidR="00DB27DA">
        <w:t>9</w:t>
      </w:r>
      <w:r>
        <w:t xml:space="preserve"> V DC </w:t>
      </w:r>
      <w:r w:rsidR="00CF3E5F">
        <w:t>level</w:t>
      </w:r>
      <w:r>
        <w:t xml:space="preserve">, and </w:t>
      </w:r>
      <w:r w:rsidR="00CF3E5F">
        <w:t xml:space="preserve">the total voltage is </w:t>
      </w:r>
      <w:r>
        <w:t xml:space="preserve">applied </w:t>
      </w:r>
      <w:r w:rsidR="00AA686F">
        <w:t xml:space="preserve">to a circuit consisting of a </w:t>
      </w:r>
      <w:proofErr w:type="gramStart"/>
      <w:r w:rsidR="00CF3E5F">
        <w:t>10</w:t>
      </w:r>
      <w:r>
        <w:t xml:space="preserve"> </w:t>
      </w:r>
      <w:r w:rsidR="001E1B31">
        <w:t>k</w:t>
      </w:r>
      <w:r w:rsidRPr="00FF457E">
        <w:rPr>
          <w:rFonts w:ascii="Symbol" w:hAnsi="Symbol"/>
        </w:rPr>
        <w:t></w:t>
      </w:r>
      <w:proofErr w:type="gramEnd"/>
      <w:r>
        <w:t xml:space="preserve"> resistor and a (conducting) diode. </w:t>
      </w:r>
    </w:p>
    <w:p w14:paraId="18BA9A5B" w14:textId="05C6DAA0" w:rsidR="009743FE" w:rsidRDefault="009743FE" w:rsidP="009743FE">
      <w:pPr>
        <w:jc w:val="both"/>
      </w:pPr>
      <w:r>
        <w:t xml:space="preserve">Assuming </w:t>
      </w:r>
      <w:proofErr w:type="spellStart"/>
      <w:r>
        <w:t>V</w:t>
      </w:r>
      <w:r w:rsidRPr="009743FE">
        <w:rPr>
          <w:vertAlign w:val="subscript"/>
        </w:rPr>
        <w:t>max</w:t>
      </w:r>
      <w:proofErr w:type="spellEnd"/>
      <w:r>
        <w:t xml:space="preserve"> = </w:t>
      </w:r>
      <w:r w:rsidR="00CF3E5F">
        <w:t>1.5</w:t>
      </w:r>
      <w:r>
        <w:t xml:space="preserve"> V, f</w:t>
      </w:r>
      <w:r w:rsidR="00050FA6">
        <w:t xml:space="preserve">ind the </w:t>
      </w:r>
      <w:r w:rsidRPr="009743FE">
        <w:rPr>
          <w:i/>
          <w:iCs/>
        </w:rPr>
        <w:t>peak-to-peak</w:t>
      </w:r>
      <w:r>
        <w:t xml:space="preserve"> variation in the diode voltage using small signal analysis</w:t>
      </w:r>
      <w:r w:rsidR="00DB27DA">
        <w:t xml:space="preserve"> </w:t>
      </w:r>
      <w:r w:rsidR="00DB27DA" w:rsidRPr="006D488D">
        <w:rPr>
          <w:b/>
        </w:rPr>
        <w:t>[10 points]</w:t>
      </w:r>
      <w:r>
        <w:t>.</w:t>
      </w:r>
      <w:r w:rsidR="00050FA6">
        <w:t xml:space="preserve"> Assume that t</w:t>
      </w:r>
      <w:r w:rsidR="003D39E3">
        <w:t>he diode drops a voltage of 0.</w:t>
      </w:r>
      <w:r>
        <w:t>65</w:t>
      </w:r>
      <w:r w:rsidR="000436AF">
        <w:t xml:space="preserve"> V due </w:t>
      </w:r>
      <w:r w:rsidR="00003CDB">
        <w:t xml:space="preserve">to </w:t>
      </w:r>
      <w:r w:rsidR="000436AF">
        <w:t xml:space="preserve">the </w:t>
      </w:r>
      <w:r w:rsidR="00DB27DA">
        <w:t>9</w:t>
      </w:r>
      <w:r w:rsidR="000436AF">
        <w:t xml:space="preserve"> V DC source alone</w:t>
      </w:r>
      <w:r w:rsidR="00050FA6">
        <w:t xml:space="preserve">, and that </w:t>
      </w:r>
      <w:r w:rsidR="00050FA6" w:rsidRPr="00EC793F">
        <w:rPr>
          <w:i/>
          <w:iCs/>
        </w:rPr>
        <w:t>n</w:t>
      </w:r>
      <w:r w:rsidR="00050FA6">
        <w:t xml:space="preserve"> = </w:t>
      </w:r>
      <w:r w:rsidR="003D39E3">
        <w:t>1.</w:t>
      </w:r>
      <w:r w:rsidR="00CF3E5F">
        <w:t>7</w:t>
      </w:r>
      <w:r w:rsidR="00050FA6">
        <w:t xml:space="preserve">. </w:t>
      </w:r>
      <w:r>
        <w:t>Is small-signal analysis justified in this case</w:t>
      </w:r>
      <w:r w:rsidR="00DB27DA">
        <w:t xml:space="preserve"> </w:t>
      </w:r>
      <w:r w:rsidR="00DB27DA" w:rsidRPr="006D488D">
        <w:rPr>
          <w:b/>
        </w:rPr>
        <w:t>[</w:t>
      </w:r>
      <w:r w:rsidR="00535D9E">
        <w:rPr>
          <w:b/>
        </w:rPr>
        <w:t>3</w:t>
      </w:r>
      <w:r w:rsidR="00DB27DA" w:rsidRPr="006D488D">
        <w:rPr>
          <w:b/>
        </w:rPr>
        <w:t xml:space="preserve"> points]</w:t>
      </w:r>
      <w:r w:rsidR="00DB27DA">
        <w:t>?</w:t>
      </w:r>
    </w:p>
    <w:p w14:paraId="49C055DF" w14:textId="1B129275" w:rsidR="00050FA6" w:rsidRDefault="00050FA6" w:rsidP="009743FE">
      <w:pPr>
        <w:jc w:val="both"/>
      </w:pPr>
      <w:r>
        <w:t xml:space="preserve">Provide a plot of the </w:t>
      </w:r>
      <w:r w:rsidRPr="000436AF">
        <w:rPr>
          <w:i/>
          <w:iCs/>
        </w:rPr>
        <w:t>total diode current</w:t>
      </w:r>
      <w:r>
        <w:t>, as derived from DC and small-signal analyses.</w:t>
      </w:r>
      <w:r w:rsidR="000436AF">
        <w:t xml:space="preserve"> Label </w:t>
      </w:r>
      <w:proofErr w:type="gramStart"/>
      <w:r w:rsidR="000436AF">
        <w:t>all import</w:t>
      </w:r>
      <w:r w:rsidR="00DB27DA">
        <w:t>ant</w:t>
      </w:r>
      <w:proofErr w:type="gramEnd"/>
      <w:r w:rsidR="00DB27DA">
        <w:t xml:space="preserve"> current levels on the graph </w:t>
      </w:r>
      <w:r w:rsidR="00DB27DA" w:rsidRPr="006D488D">
        <w:rPr>
          <w:b/>
        </w:rPr>
        <w:t>[15 points]</w:t>
      </w:r>
      <w:r w:rsidR="00DB27DA">
        <w:t>.</w:t>
      </w:r>
    </w:p>
    <w:p w14:paraId="72AB2A6B" w14:textId="77777777" w:rsidR="00050FA6" w:rsidRDefault="00050FA6" w:rsidP="00050FA6"/>
    <w:p w14:paraId="2B8745FB" w14:textId="77777777" w:rsidR="00F07FDA" w:rsidRDefault="00F07FDA" w:rsidP="00050FA6"/>
    <w:p w14:paraId="7F947271" w14:textId="7232E15F" w:rsidR="009743FE" w:rsidRDefault="00050FA6" w:rsidP="009743FE">
      <w:r w:rsidRPr="009743FE">
        <w:rPr>
          <w:b/>
          <w:bCs/>
        </w:rPr>
        <w:t>2.</w:t>
      </w:r>
      <w:r>
        <w:t xml:space="preserve"> </w:t>
      </w:r>
      <w:r w:rsidR="006D488D" w:rsidRPr="006D488D">
        <w:rPr>
          <w:b/>
        </w:rPr>
        <w:t>[7</w:t>
      </w:r>
      <w:r w:rsidR="00535D9E">
        <w:rPr>
          <w:b/>
        </w:rPr>
        <w:t>2</w:t>
      </w:r>
      <w:r w:rsidR="006D488D" w:rsidRPr="006D488D">
        <w:rPr>
          <w:b/>
        </w:rPr>
        <w:t xml:space="preserve"> points]</w:t>
      </w:r>
      <w:r w:rsidR="006D488D">
        <w:t xml:space="preserve"> </w:t>
      </w:r>
      <w:r>
        <w:t xml:space="preserve">Repeat Problem 2 in Homework 2 using the following model for the conducting diodes: </w:t>
      </w:r>
      <w:r w:rsidRPr="0025629C">
        <w:rPr>
          <w:i/>
          <w:iCs/>
        </w:rPr>
        <w:t>V</w:t>
      </w:r>
      <w:r w:rsidRPr="00101651">
        <w:rPr>
          <w:vertAlign w:val="subscript"/>
        </w:rPr>
        <w:t>D0</w:t>
      </w:r>
      <w:r w:rsidR="009743FE">
        <w:t xml:space="preserve"> = 0.</w:t>
      </w:r>
      <w:r w:rsidR="00FF7A78">
        <w:t>6</w:t>
      </w:r>
      <w:r>
        <w:t xml:space="preserve"> V, </w:t>
      </w:r>
      <w:proofErr w:type="spellStart"/>
      <w:r w:rsidRPr="0025629C">
        <w:rPr>
          <w:i/>
          <w:iCs/>
        </w:rPr>
        <w:t>r</w:t>
      </w:r>
      <w:r w:rsidRPr="00101651">
        <w:rPr>
          <w:vertAlign w:val="subscript"/>
        </w:rPr>
        <w:t>D</w:t>
      </w:r>
      <w:proofErr w:type="spellEnd"/>
      <w:r w:rsidR="00AA686F">
        <w:t xml:space="preserve"> = </w:t>
      </w:r>
      <w:r w:rsidR="00FF7A78">
        <w:t>20</w:t>
      </w:r>
      <w:r>
        <w:t xml:space="preserve"> </w:t>
      </w:r>
      <w:r w:rsidRPr="00101651">
        <w:rPr>
          <w:rFonts w:ascii="Symbol" w:hAnsi="Symbol"/>
        </w:rPr>
        <w:t></w:t>
      </w:r>
      <w:r w:rsidR="007608D6">
        <w:t xml:space="preserve"> </w:t>
      </w:r>
      <w:r w:rsidR="007608D6" w:rsidRPr="006D488D">
        <w:rPr>
          <w:b/>
        </w:rPr>
        <w:t>[</w:t>
      </w:r>
      <w:r w:rsidR="00535D9E">
        <w:rPr>
          <w:b/>
        </w:rPr>
        <w:t>4</w:t>
      </w:r>
      <w:r w:rsidR="007608D6" w:rsidRPr="006D488D">
        <w:rPr>
          <w:b/>
        </w:rPr>
        <w:t xml:space="preserve"> points for the I</w:t>
      </w:r>
      <w:r w:rsidR="007608D6" w:rsidRPr="006D488D">
        <w:rPr>
          <w:b/>
          <w:vertAlign w:val="subscript"/>
        </w:rPr>
        <w:t>D</w:t>
      </w:r>
      <w:r w:rsidR="007608D6" w:rsidRPr="006D488D">
        <w:rPr>
          <w:b/>
        </w:rPr>
        <w:t xml:space="preserve"> value per diode, </w:t>
      </w:r>
      <w:r w:rsidR="00535D9E">
        <w:rPr>
          <w:b/>
        </w:rPr>
        <w:t>4</w:t>
      </w:r>
      <w:r w:rsidR="007608D6" w:rsidRPr="006D488D">
        <w:rPr>
          <w:b/>
        </w:rPr>
        <w:t xml:space="preserve"> points for the V</w:t>
      </w:r>
      <w:r w:rsidR="007608D6" w:rsidRPr="006D488D">
        <w:rPr>
          <w:b/>
          <w:vertAlign w:val="subscript"/>
        </w:rPr>
        <w:t>D</w:t>
      </w:r>
      <w:r w:rsidR="007608D6" w:rsidRPr="006D488D">
        <w:rPr>
          <w:b/>
        </w:rPr>
        <w:t xml:space="preserve"> value per diode]</w:t>
      </w:r>
      <w:r w:rsidR="007608D6">
        <w:t>.</w:t>
      </w:r>
    </w:p>
    <w:p w14:paraId="7CF74518" w14:textId="77777777" w:rsidR="0098565B" w:rsidRDefault="0098565B" w:rsidP="009743FE"/>
    <w:p w14:paraId="3522A73A" w14:textId="77777777" w:rsidR="00050FA6" w:rsidRDefault="009533B4" w:rsidP="009743FE">
      <w:r w:rsidRPr="00814AF5">
        <w:rPr>
          <w:b/>
          <w:bCs/>
        </w:rPr>
        <w:t xml:space="preserve">Verify using </w:t>
      </w:r>
      <w:proofErr w:type="spellStart"/>
      <w:r w:rsidRPr="00814AF5">
        <w:rPr>
          <w:b/>
          <w:bCs/>
        </w:rPr>
        <w:t>PSpice</w:t>
      </w:r>
      <w:proofErr w:type="spellEnd"/>
      <w:r w:rsidR="005D4006">
        <w:t xml:space="preserve">: The diode in this case is modeled by an </w:t>
      </w:r>
      <w:r w:rsidR="005D4006" w:rsidRPr="005D4006">
        <w:rPr>
          <w:i/>
          <w:iCs/>
        </w:rPr>
        <w:t>ideal</w:t>
      </w:r>
      <w:r w:rsidR="005D4006">
        <w:t xml:space="preserve"> diode </w:t>
      </w:r>
      <w:r w:rsidR="001E1B31">
        <w:t xml:space="preserve">(reduce the value of </w:t>
      </w:r>
      <w:r w:rsidR="001E1B31" w:rsidRPr="001E1B31">
        <w:rPr>
          <w:i/>
          <w:iCs/>
        </w:rPr>
        <w:t>n</w:t>
      </w:r>
      <w:r w:rsidR="001E1B31">
        <w:t xml:space="preserve"> to 10</w:t>
      </w:r>
      <w:r w:rsidR="001E1B31" w:rsidRPr="001E1B31">
        <w:rPr>
          <w:vertAlign w:val="superscript"/>
        </w:rPr>
        <w:t>-6</w:t>
      </w:r>
      <w:r w:rsidR="001E1B31">
        <w:t xml:space="preserve">) </w:t>
      </w:r>
      <w:r w:rsidR="005D4006" w:rsidRPr="005D4006">
        <w:rPr>
          <w:i/>
          <w:iCs/>
        </w:rPr>
        <w:t>in series</w:t>
      </w:r>
      <w:r w:rsidR="005D4006">
        <w:t xml:space="preserve"> with a 0.</w:t>
      </w:r>
      <w:r w:rsidR="00FF7A78">
        <w:t>6</w:t>
      </w:r>
      <w:r w:rsidR="005D4006">
        <w:t xml:space="preserve"> V DC battery (with the correct polarity) and a </w:t>
      </w:r>
      <w:proofErr w:type="gramStart"/>
      <w:r w:rsidR="009743FE">
        <w:t>2</w:t>
      </w:r>
      <w:r w:rsidR="00FF7A78">
        <w:t>0</w:t>
      </w:r>
      <w:r w:rsidR="005D4006">
        <w:t xml:space="preserve"> </w:t>
      </w:r>
      <w:r w:rsidR="005D4006" w:rsidRPr="005D4006">
        <w:rPr>
          <w:rFonts w:ascii="Symbol" w:hAnsi="Symbol"/>
        </w:rPr>
        <w:t></w:t>
      </w:r>
      <w:proofErr w:type="gramEnd"/>
      <w:r w:rsidR="005D4006">
        <w:t xml:space="preserve"> resistor.</w:t>
      </w:r>
    </w:p>
    <w:p w14:paraId="0D761924" w14:textId="61A633A9" w:rsidR="00262FAD" w:rsidRDefault="00535D9E" w:rsidP="003D39E3">
      <w:r>
        <w:rPr>
          <w:b/>
        </w:rPr>
        <w:t>[2 points</w:t>
      </w:r>
      <w:r w:rsidRPr="006D488D">
        <w:rPr>
          <w:b/>
        </w:rPr>
        <w:t xml:space="preserve"> for the I</w:t>
      </w:r>
      <w:r w:rsidRPr="006D488D">
        <w:rPr>
          <w:b/>
          <w:vertAlign w:val="subscript"/>
        </w:rPr>
        <w:t>D</w:t>
      </w:r>
      <w:r>
        <w:rPr>
          <w:b/>
        </w:rPr>
        <w:t xml:space="preserve"> value per diode, 2 points</w:t>
      </w:r>
      <w:r w:rsidRPr="006D488D">
        <w:rPr>
          <w:b/>
        </w:rPr>
        <w:t xml:space="preserve"> for the V</w:t>
      </w:r>
      <w:r w:rsidRPr="006D488D">
        <w:rPr>
          <w:b/>
          <w:vertAlign w:val="subscript"/>
        </w:rPr>
        <w:t>D</w:t>
      </w:r>
      <w:r>
        <w:rPr>
          <w:b/>
        </w:rPr>
        <w:t xml:space="preserve"> value per diode</w:t>
      </w:r>
      <w:r w:rsidR="006D488D">
        <w:rPr>
          <w:b/>
        </w:rPr>
        <w:t xml:space="preserve">, shown on the </w:t>
      </w:r>
      <w:proofErr w:type="spellStart"/>
      <w:r w:rsidR="006D488D">
        <w:rPr>
          <w:b/>
        </w:rPr>
        <w:t>PSpice</w:t>
      </w:r>
      <w:proofErr w:type="spellEnd"/>
      <w:r w:rsidR="006D488D">
        <w:rPr>
          <w:b/>
        </w:rPr>
        <w:t xml:space="preserve"> schematic</w:t>
      </w:r>
      <w:r w:rsidR="006D488D" w:rsidRPr="006D488D">
        <w:rPr>
          <w:b/>
        </w:rPr>
        <w:t>]</w:t>
      </w:r>
      <w:r w:rsidR="006D488D">
        <w:rPr>
          <w:b/>
        </w:rPr>
        <w:t>.</w:t>
      </w:r>
      <w:bookmarkStart w:id="0" w:name="_GoBack"/>
      <w:bookmarkEnd w:id="0"/>
    </w:p>
    <w:sectPr w:rsidR="00262FAD" w:rsidSect="003D39E3">
      <w:pgSz w:w="11907" w:h="16840" w:code="9"/>
      <w:pgMar w:top="1440" w:right="1197" w:bottom="1440" w:left="1797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10573D9"/>
    <w:multiLevelType w:val="hybridMultilevel"/>
    <w:tmpl w:val="46FEE0F8"/>
    <w:lvl w:ilvl="0" w:tplc="04090019">
      <w:start w:val="1"/>
      <w:numFmt w:val="lowerLetter"/>
      <w:lvlText w:val="%1."/>
      <w:lvlJc w:val="left"/>
      <w:pPr>
        <w:tabs>
          <w:tab w:val="num" w:pos="1440"/>
        </w:tabs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45823D2A"/>
    <w:multiLevelType w:val="hybridMultilevel"/>
    <w:tmpl w:val="3EE8B53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4BEE3048"/>
    <w:multiLevelType w:val="hybridMultilevel"/>
    <w:tmpl w:val="D162429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73526F14"/>
    <w:multiLevelType w:val="multilevel"/>
    <w:tmpl w:val="3EE8B53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fullPage" w:percent="152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D746D"/>
    <w:rsid w:val="00003CDB"/>
    <w:rsid w:val="000436AF"/>
    <w:rsid w:val="00050FA6"/>
    <w:rsid w:val="00051E16"/>
    <w:rsid w:val="000F39E3"/>
    <w:rsid w:val="00136C35"/>
    <w:rsid w:val="00140D79"/>
    <w:rsid w:val="001E1B31"/>
    <w:rsid w:val="00222854"/>
    <w:rsid w:val="00262FAD"/>
    <w:rsid w:val="002901C7"/>
    <w:rsid w:val="002906A3"/>
    <w:rsid w:val="00321CB4"/>
    <w:rsid w:val="00327213"/>
    <w:rsid w:val="00393729"/>
    <w:rsid w:val="003A03B8"/>
    <w:rsid w:val="003D39E3"/>
    <w:rsid w:val="003E44BA"/>
    <w:rsid w:val="00492535"/>
    <w:rsid w:val="004A220C"/>
    <w:rsid w:val="004A7A5B"/>
    <w:rsid w:val="004B101B"/>
    <w:rsid w:val="004D746D"/>
    <w:rsid w:val="00535D9E"/>
    <w:rsid w:val="005A6DD5"/>
    <w:rsid w:val="005B3561"/>
    <w:rsid w:val="005D4006"/>
    <w:rsid w:val="006351EF"/>
    <w:rsid w:val="006D28E2"/>
    <w:rsid w:val="006D488D"/>
    <w:rsid w:val="006F1CAC"/>
    <w:rsid w:val="006F21A0"/>
    <w:rsid w:val="00717C11"/>
    <w:rsid w:val="007608D6"/>
    <w:rsid w:val="007A524B"/>
    <w:rsid w:val="00814AF5"/>
    <w:rsid w:val="00830AB0"/>
    <w:rsid w:val="00837C12"/>
    <w:rsid w:val="009533B4"/>
    <w:rsid w:val="009743FE"/>
    <w:rsid w:val="0098565B"/>
    <w:rsid w:val="009C58B8"/>
    <w:rsid w:val="009E1F73"/>
    <w:rsid w:val="00A1114F"/>
    <w:rsid w:val="00A631DE"/>
    <w:rsid w:val="00A6513C"/>
    <w:rsid w:val="00AA686F"/>
    <w:rsid w:val="00AC056B"/>
    <w:rsid w:val="00AF34D9"/>
    <w:rsid w:val="00B03CB6"/>
    <w:rsid w:val="00B36887"/>
    <w:rsid w:val="00B524AF"/>
    <w:rsid w:val="00B80B89"/>
    <w:rsid w:val="00B94509"/>
    <w:rsid w:val="00BA0AB4"/>
    <w:rsid w:val="00C41696"/>
    <w:rsid w:val="00C66C05"/>
    <w:rsid w:val="00CB6690"/>
    <w:rsid w:val="00CF3E5F"/>
    <w:rsid w:val="00D34A5B"/>
    <w:rsid w:val="00D672E1"/>
    <w:rsid w:val="00D926F4"/>
    <w:rsid w:val="00DB27DA"/>
    <w:rsid w:val="00F07FDA"/>
    <w:rsid w:val="00F95F3A"/>
    <w:rsid w:val="00FF7A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9"/>
    <o:shapelayout v:ext="edit">
      <o:idmap v:ext="edit" data="1"/>
    </o:shapelayout>
  </w:shapeDefaults>
  <w:decimalSymbol w:val="."/>
  <w:listSeparator w:val=","/>
  <w14:docId w14:val="5C2D034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07FDA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07FD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emf"/><Relationship Id="rId7" Type="http://schemas.openxmlformats.org/officeDocument/2006/relationships/oleObject" Target="embeddings/oleObject1.bin"/><Relationship Id="rId8" Type="http://schemas.openxmlformats.org/officeDocument/2006/relationships/fontTable" Target="fontTable.xml"/><Relationship Id="rId9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1</Pages>
  <Words>199</Words>
  <Characters>1137</Characters>
  <Application>Microsoft Macintosh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merican University of Beirut</vt:lpstr>
    </vt:vector>
  </TitlesOfParts>
  <Company>American University of Beirut</Company>
  <LinksUpToDate>false</LinksUpToDate>
  <CharactersWithSpaces>13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merican University of Beirut</dc:title>
  <dc:creator>Ayman Kayssi</dc:creator>
  <cp:lastModifiedBy>Ayman Kayssi</cp:lastModifiedBy>
  <cp:revision>6</cp:revision>
  <dcterms:created xsi:type="dcterms:W3CDTF">2011-10-12T05:48:00Z</dcterms:created>
  <dcterms:modified xsi:type="dcterms:W3CDTF">2011-10-12T11:07:00Z</dcterms:modified>
</cp:coreProperties>
</file>